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74AF" w:rsidRDefault="002E74AF" w:rsidP="002E74AF">
      <w:pPr>
        <w:jc w:val="center"/>
        <w:rPr>
          <w:b/>
          <w:sz w:val="40"/>
          <w:szCs w:val="40"/>
        </w:rPr>
      </w:pPr>
      <w:r w:rsidRPr="002E74AF">
        <w:rPr>
          <w:b/>
          <w:sz w:val="40"/>
          <w:szCs w:val="40"/>
        </w:rPr>
        <w:t>Technisch ontwerp database</w:t>
      </w: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p w:rsidR="0050445E" w:rsidRDefault="0050445E" w:rsidP="002E74AF">
      <w:pPr>
        <w:jc w:val="center"/>
        <w:rPr>
          <w:b/>
          <w:sz w:val="40"/>
          <w:szCs w:val="40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4442059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0445E" w:rsidRDefault="0050445E">
          <w:pPr>
            <w:pStyle w:val="Kopvaninhoudsopgave"/>
          </w:pPr>
          <w:r>
            <w:t>Inhoud</w:t>
          </w:r>
        </w:p>
        <w:p w:rsidR="00361E1A" w:rsidRPr="00361E1A" w:rsidRDefault="00361E1A" w:rsidP="00361E1A">
          <w:pPr>
            <w:rPr>
              <w:lang w:eastAsia="nl-NL"/>
            </w:rPr>
          </w:pPr>
        </w:p>
        <w:p w:rsidR="00783C37" w:rsidRDefault="0050445E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3299307" w:history="1">
            <w:r w:rsidR="00783C37" w:rsidRPr="00AA0450">
              <w:rPr>
                <w:rStyle w:val="Hyperlink"/>
                <w:noProof/>
              </w:rPr>
              <w:t>ER-model Zorggroep</w:t>
            </w:r>
            <w:r w:rsidR="00783C37">
              <w:rPr>
                <w:noProof/>
                <w:webHidden/>
              </w:rPr>
              <w:tab/>
            </w:r>
            <w:r w:rsidR="00783C37">
              <w:rPr>
                <w:noProof/>
                <w:webHidden/>
              </w:rPr>
              <w:fldChar w:fldCharType="begin"/>
            </w:r>
            <w:r w:rsidR="00783C37">
              <w:rPr>
                <w:noProof/>
                <w:webHidden/>
              </w:rPr>
              <w:instrText xml:space="preserve"> PAGEREF _Toc473299307 \h </w:instrText>
            </w:r>
            <w:r w:rsidR="00783C37">
              <w:rPr>
                <w:noProof/>
                <w:webHidden/>
              </w:rPr>
            </w:r>
            <w:r w:rsidR="00783C37">
              <w:rPr>
                <w:noProof/>
                <w:webHidden/>
              </w:rPr>
              <w:fldChar w:fldCharType="separate"/>
            </w:r>
            <w:r w:rsidR="00783C37">
              <w:rPr>
                <w:noProof/>
                <w:webHidden/>
              </w:rPr>
              <w:t>3</w:t>
            </w:r>
            <w:r w:rsidR="00783C37">
              <w:rPr>
                <w:noProof/>
                <w:webHidden/>
              </w:rPr>
              <w:fldChar w:fldCharType="end"/>
            </w:r>
          </w:hyperlink>
        </w:p>
        <w:p w:rsidR="00783C37" w:rsidRDefault="00783C37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299308" w:history="1">
            <w:r w:rsidRPr="00AA0450">
              <w:rPr>
                <w:rStyle w:val="Hyperlink"/>
                <w:noProof/>
              </w:rPr>
              <w:t>Relationeel model Zorggroe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299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3C37" w:rsidRDefault="00783C37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299309" w:history="1">
            <w:r w:rsidRPr="00AA0450">
              <w:rPr>
                <w:rStyle w:val="Hyperlink"/>
                <w:noProof/>
              </w:rPr>
              <w:t>Installatie postg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299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3C37" w:rsidRDefault="00783C37">
          <w:pPr>
            <w:pStyle w:val="Inhopg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73299310" w:history="1">
            <w:r w:rsidRPr="00AA0450">
              <w:rPr>
                <w:rStyle w:val="Hyperlink"/>
                <w:noProof/>
              </w:rPr>
              <w:t>Gegevens invoeren in pgAdmin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299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445E" w:rsidRDefault="0050445E">
          <w:r>
            <w:rPr>
              <w:b/>
              <w:bCs/>
            </w:rPr>
            <w:fldChar w:fldCharType="end"/>
          </w:r>
        </w:p>
      </w:sdtContent>
    </w:sdt>
    <w:p w:rsidR="0050445E" w:rsidRPr="0050445E" w:rsidRDefault="0050445E" w:rsidP="0050445E">
      <w:pPr>
        <w:rPr>
          <w:b/>
          <w:sz w:val="24"/>
          <w:szCs w:val="24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2E74AF" w:rsidRDefault="002E74AF" w:rsidP="002E74AF">
      <w:pPr>
        <w:jc w:val="center"/>
        <w:rPr>
          <w:b/>
          <w:sz w:val="40"/>
          <w:szCs w:val="40"/>
        </w:rPr>
      </w:pPr>
    </w:p>
    <w:p w:rsidR="0050445E" w:rsidRDefault="0050445E" w:rsidP="0050445E">
      <w:pPr>
        <w:rPr>
          <w:b/>
          <w:sz w:val="30"/>
          <w:szCs w:val="30"/>
        </w:rPr>
      </w:pPr>
    </w:p>
    <w:p w:rsidR="002E74AF" w:rsidRDefault="002E74AF" w:rsidP="0050445E">
      <w:pPr>
        <w:pStyle w:val="Kop1"/>
      </w:pPr>
      <w:bookmarkStart w:id="0" w:name="_Toc473299307"/>
      <w:r>
        <w:lastRenderedPageBreak/>
        <w:t>ER-model</w:t>
      </w:r>
      <w:r w:rsidR="00BE3AAA">
        <w:t xml:space="preserve"> Zorggroep</w:t>
      </w:r>
      <w:bookmarkEnd w:id="0"/>
    </w:p>
    <w:p w:rsidR="002E74AF" w:rsidRDefault="002E74AF" w:rsidP="002E74AF">
      <w:pPr>
        <w:jc w:val="center"/>
        <w:rPr>
          <w:b/>
          <w:sz w:val="30"/>
          <w:szCs w:val="30"/>
        </w:rPr>
      </w:pPr>
    </w:p>
    <w:p w:rsidR="0050445E" w:rsidRDefault="0050445E" w:rsidP="002E74AF">
      <w:pPr>
        <w:jc w:val="center"/>
        <w:rPr>
          <w:b/>
          <w:sz w:val="30"/>
          <w:szCs w:val="30"/>
        </w:rPr>
      </w:pPr>
    </w:p>
    <w:p w:rsidR="002E74AF" w:rsidRDefault="002E74AF" w:rsidP="002E74AF">
      <w:pPr>
        <w:jc w:val="center"/>
        <w:rPr>
          <w:b/>
          <w:sz w:val="30"/>
          <w:szCs w:val="30"/>
        </w:rPr>
      </w:pPr>
      <w:r>
        <w:object w:dxaOrig="8605" w:dyaOrig="9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2pt;height:483.6pt" o:ole="">
            <v:imagedata r:id="rId6" o:title=""/>
          </v:shape>
          <o:OLEObject Type="Embed" ProgID="Visio.Drawing.15" ShapeID="_x0000_i1025" DrawAspect="Content" ObjectID="_1547042330" r:id="rId7"/>
        </w:object>
      </w:r>
    </w:p>
    <w:p w:rsidR="002E74AF" w:rsidRDefault="002E74AF" w:rsidP="0050445E">
      <w:pPr>
        <w:rPr>
          <w:b/>
          <w:sz w:val="30"/>
          <w:szCs w:val="30"/>
        </w:rPr>
      </w:pPr>
    </w:p>
    <w:p w:rsidR="0050445E" w:rsidRDefault="0050445E" w:rsidP="0050445E">
      <w:pPr>
        <w:pStyle w:val="Kop1"/>
      </w:pPr>
    </w:p>
    <w:p w:rsidR="0050445E" w:rsidRDefault="0050445E" w:rsidP="0050445E"/>
    <w:p w:rsidR="0050445E" w:rsidRPr="0050445E" w:rsidRDefault="0050445E" w:rsidP="0050445E"/>
    <w:p w:rsidR="002E74AF" w:rsidRPr="002E74AF" w:rsidRDefault="002E74AF" w:rsidP="0050445E">
      <w:pPr>
        <w:pStyle w:val="Kop1"/>
      </w:pPr>
      <w:bookmarkStart w:id="1" w:name="_Toc473299308"/>
      <w:r>
        <w:lastRenderedPageBreak/>
        <w:t>Relationeel model</w:t>
      </w:r>
      <w:r w:rsidR="00BE3AAA">
        <w:t xml:space="preserve"> Zorggroep</w:t>
      </w:r>
      <w:bookmarkEnd w:id="1"/>
    </w:p>
    <w:p w:rsidR="002E74AF" w:rsidRDefault="002E74AF" w:rsidP="002E74AF"/>
    <w:p w:rsidR="002E74AF" w:rsidRDefault="002E74AF" w:rsidP="002E74AF">
      <w:r>
        <w:object w:dxaOrig="10884" w:dyaOrig="4686">
          <v:shape id="_x0000_i1026" type="#_x0000_t75" style="width:453.6pt;height:195pt" o:ole="">
            <v:imagedata r:id="rId8" o:title=""/>
          </v:shape>
          <o:OLEObject Type="Embed" ProgID="Visio.Drawing.15" ShapeID="_x0000_i1026" DrawAspect="Content" ObjectID="_1547042331" r:id="rId9"/>
        </w:object>
      </w:r>
    </w:p>
    <w:p w:rsidR="002E74AF" w:rsidRDefault="002E74AF" w:rsidP="002E74AF"/>
    <w:p w:rsidR="002E74AF" w:rsidRDefault="002E74AF" w:rsidP="002E74AF">
      <w:r w:rsidRPr="00DB231A">
        <w:rPr>
          <w:noProof/>
          <w:lang w:eastAsia="nl-NL"/>
        </w:rPr>
        <w:drawing>
          <wp:inline distT="0" distB="0" distL="0" distR="0" wp14:anchorId="350F585B" wp14:editId="28BD68E9">
            <wp:extent cx="5760720" cy="832792"/>
            <wp:effectExtent l="0" t="0" r="0" b="5715"/>
            <wp:docPr id="14" name="Afbeelding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832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2E74AF" w:rsidRDefault="002E74AF" w:rsidP="00110399">
      <w:pPr>
        <w:jc w:val="center"/>
        <w:rPr>
          <w:b/>
          <w:sz w:val="40"/>
          <w:szCs w:val="40"/>
        </w:rPr>
      </w:pPr>
    </w:p>
    <w:p w:rsidR="00BE3AAA" w:rsidRDefault="00BE3AAA" w:rsidP="0050445E">
      <w:pPr>
        <w:pStyle w:val="Kop1"/>
        <w:rPr>
          <w:rFonts w:asciiTheme="minorHAnsi" w:eastAsiaTheme="minorHAnsi" w:hAnsiTheme="minorHAnsi" w:cstheme="minorBidi"/>
          <w:b/>
          <w:color w:val="auto"/>
          <w:sz w:val="40"/>
          <w:szCs w:val="40"/>
        </w:rPr>
      </w:pPr>
    </w:p>
    <w:p w:rsidR="00BE3AAA" w:rsidRPr="00BE3AAA" w:rsidRDefault="00BE3AAA" w:rsidP="00BE3AAA"/>
    <w:p w:rsidR="009A4F6E" w:rsidRDefault="00110399" w:rsidP="0050445E">
      <w:pPr>
        <w:pStyle w:val="Kop1"/>
      </w:pPr>
      <w:bookmarkStart w:id="2" w:name="_Toc473299309"/>
      <w:r w:rsidRPr="00110399">
        <w:lastRenderedPageBreak/>
        <w:t>Installatie postgres</w:t>
      </w:r>
      <w:bookmarkEnd w:id="2"/>
    </w:p>
    <w:p w:rsidR="0050445E" w:rsidRPr="0050445E" w:rsidRDefault="0050445E" w:rsidP="0050445E"/>
    <w:p w:rsidR="00BC59AA" w:rsidRDefault="00110399" w:rsidP="00110399">
      <w:pPr>
        <w:rPr>
          <w:sz w:val="24"/>
          <w:szCs w:val="24"/>
        </w:rPr>
      </w:pPr>
      <w:r>
        <w:rPr>
          <w:sz w:val="24"/>
          <w:szCs w:val="24"/>
        </w:rPr>
        <w:t>Versie: PostgreSQL: 9.6</w:t>
      </w:r>
    </w:p>
    <w:p w:rsidR="00110399" w:rsidRDefault="00110399" w:rsidP="00110399">
      <w:pPr>
        <w:rPr>
          <w:sz w:val="24"/>
          <w:szCs w:val="24"/>
        </w:rPr>
      </w:pPr>
      <w:r>
        <w:rPr>
          <w:sz w:val="24"/>
          <w:szCs w:val="24"/>
        </w:rPr>
        <w:t>Stappenplan:</w:t>
      </w:r>
    </w:p>
    <w:p w:rsidR="00BC59AA" w:rsidRPr="0050445E" w:rsidRDefault="00110399" w:rsidP="0050445E">
      <w:pPr>
        <w:pStyle w:val="Lijstalinea"/>
        <w:numPr>
          <w:ilvl w:val="0"/>
          <w:numId w:val="4"/>
        </w:numPr>
        <w:rPr>
          <w:sz w:val="24"/>
          <w:szCs w:val="24"/>
        </w:rPr>
      </w:pPr>
      <w:r w:rsidRPr="0050445E">
        <w:rPr>
          <w:sz w:val="24"/>
          <w:szCs w:val="24"/>
        </w:rPr>
        <w:t>Ga naar website:</w:t>
      </w:r>
      <w:r w:rsidR="00BC59AA" w:rsidRPr="0050445E">
        <w:rPr>
          <w:sz w:val="24"/>
          <w:szCs w:val="24"/>
        </w:rPr>
        <w:t xml:space="preserve"> </w:t>
      </w:r>
      <w:hyperlink r:id="rId11" w:history="1">
        <w:r w:rsidRPr="0050445E">
          <w:rPr>
            <w:rStyle w:val="Hyperlink"/>
            <w:sz w:val="24"/>
            <w:szCs w:val="24"/>
          </w:rPr>
          <w:t>http://www.enterprisedb.com/products/pgdownload.do</w:t>
        </w:r>
      </w:hyperlink>
      <w:r w:rsidRPr="0050445E">
        <w:rPr>
          <w:sz w:val="24"/>
          <w:szCs w:val="24"/>
        </w:rPr>
        <w:t xml:space="preserve"> en kies </w:t>
      </w:r>
      <w:r w:rsidR="00CE03A4" w:rsidRPr="0050445E">
        <w:rPr>
          <w:sz w:val="24"/>
          <w:szCs w:val="24"/>
        </w:rPr>
        <w:t>de juiste</w:t>
      </w:r>
      <w:r w:rsidR="00BC59AA" w:rsidRPr="0050445E">
        <w:rPr>
          <w:sz w:val="24"/>
          <w:szCs w:val="24"/>
        </w:rPr>
        <w:t xml:space="preserve"> </w:t>
      </w:r>
      <w:r w:rsidR="00254CBA" w:rsidRPr="0050445E">
        <w:rPr>
          <w:sz w:val="24"/>
          <w:szCs w:val="24"/>
        </w:rPr>
        <w:t xml:space="preserve">versie en </w:t>
      </w:r>
      <w:r w:rsidR="00BC59AA" w:rsidRPr="0050445E">
        <w:rPr>
          <w:sz w:val="24"/>
          <w:szCs w:val="24"/>
        </w:rPr>
        <w:t>operating system</w:t>
      </w:r>
      <w:r w:rsidR="00254CBA" w:rsidRPr="0050445E">
        <w:rPr>
          <w:sz w:val="24"/>
          <w:szCs w:val="24"/>
        </w:rPr>
        <w:t>. Klik dan op download</w:t>
      </w:r>
    </w:p>
    <w:p w:rsidR="00254CBA" w:rsidRPr="00B148F6" w:rsidRDefault="00254CBA" w:rsidP="00B148F6">
      <w:pPr>
        <w:pStyle w:val="Lijstalinea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5760720" cy="3240405"/>
            <wp:effectExtent l="0" t="0" r="0" b="7620"/>
            <wp:docPr id="1" name="Afbeelding 1" descr="C:\Users\donal\AppData\Local\Microsoft\Windows\INetCacheContent.Word\2017-01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donal\AppData\Local\Microsoft\Windows\INetCacheContent.Word\2017-01-27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24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CBA" w:rsidRDefault="00254CBA" w:rsidP="00254CBA">
      <w:pPr>
        <w:pStyle w:val="Lijstalinea"/>
        <w:rPr>
          <w:sz w:val="24"/>
          <w:szCs w:val="24"/>
        </w:rPr>
      </w:pPr>
    </w:p>
    <w:p w:rsidR="00950592" w:rsidRPr="0050445E" w:rsidRDefault="0050445E" w:rsidP="0050445E">
      <w:pPr>
        <w:ind w:left="36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sz w:val="24"/>
          <w:szCs w:val="24"/>
        </w:rPr>
        <w:tab/>
      </w:r>
      <w:r w:rsidR="00B148F6" w:rsidRPr="0050445E">
        <w:rPr>
          <w:sz w:val="24"/>
          <w:szCs w:val="24"/>
        </w:rPr>
        <w:t>Voer het programma uit en dan op next. Onthoud waar de file zit</w:t>
      </w:r>
      <w:r w:rsidR="0007701D" w:rsidRPr="0050445E">
        <w:rPr>
          <w:sz w:val="24"/>
          <w:szCs w:val="24"/>
        </w:rPr>
        <w:t xml:space="preserve">. Bijvoorbeeld: C:\Program Files\PostgreSQL\9.6.1. </w:t>
      </w:r>
      <w:r w:rsidR="00CE03A4" w:rsidRPr="0050445E">
        <w:rPr>
          <w:sz w:val="24"/>
          <w:szCs w:val="24"/>
        </w:rPr>
        <w:t>Onthoud</w:t>
      </w:r>
      <w:r w:rsidR="00DB6AEE">
        <w:rPr>
          <w:sz w:val="24"/>
          <w:szCs w:val="24"/>
        </w:rPr>
        <w:t xml:space="preserve"> ook</w:t>
      </w:r>
      <w:r w:rsidR="0007701D" w:rsidRPr="0050445E">
        <w:rPr>
          <w:sz w:val="24"/>
          <w:szCs w:val="24"/>
        </w:rPr>
        <w:t xml:space="preserve"> </w:t>
      </w:r>
      <w:r w:rsidR="00CE03A4" w:rsidRPr="0050445E">
        <w:rPr>
          <w:sz w:val="24"/>
          <w:szCs w:val="24"/>
        </w:rPr>
        <w:t>het</w:t>
      </w:r>
      <w:r w:rsidR="0007701D" w:rsidRPr="0050445E">
        <w:rPr>
          <w:sz w:val="24"/>
          <w:szCs w:val="24"/>
        </w:rPr>
        <w:t xml:space="preserve"> wachtwoord dat je invoert</w:t>
      </w:r>
    </w:p>
    <w:p w:rsidR="0007701D" w:rsidRDefault="0050445E" w:rsidP="0050445E">
      <w:pPr>
        <w:ind w:left="36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sz w:val="24"/>
          <w:szCs w:val="24"/>
        </w:rPr>
        <w:tab/>
      </w:r>
      <w:r w:rsidR="0007701D" w:rsidRPr="0050445E">
        <w:rPr>
          <w:sz w:val="24"/>
          <w:szCs w:val="24"/>
        </w:rPr>
        <w:t>Kies annuleren als het bij de stackbuilder window is</w:t>
      </w: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ind w:left="360"/>
        <w:rPr>
          <w:sz w:val="24"/>
          <w:szCs w:val="24"/>
        </w:rPr>
      </w:pPr>
    </w:p>
    <w:p w:rsidR="0050445E" w:rsidRDefault="0050445E" w:rsidP="0050445E">
      <w:pPr>
        <w:rPr>
          <w:sz w:val="24"/>
          <w:szCs w:val="24"/>
        </w:rPr>
      </w:pPr>
    </w:p>
    <w:p w:rsidR="0050445E" w:rsidRDefault="00361E1A" w:rsidP="0050445E">
      <w:pPr>
        <w:pStyle w:val="Kop1"/>
      </w:pPr>
      <w:bookmarkStart w:id="3" w:name="_Toc473299310"/>
      <w:r>
        <w:lastRenderedPageBreak/>
        <w:t>Gegevens invoeren in pgAdmin4</w:t>
      </w:r>
      <w:bookmarkEnd w:id="3"/>
    </w:p>
    <w:p w:rsidR="0050445E" w:rsidRPr="0050445E" w:rsidRDefault="0050445E" w:rsidP="0050445E"/>
    <w:p w:rsidR="0007701D" w:rsidRDefault="0007701D" w:rsidP="0007701D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Zet de programma</w:t>
      </w:r>
      <w:r w:rsidR="00783C37">
        <w:rPr>
          <w:sz w:val="24"/>
          <w:szCs w:val="24"/>
        </w:rPr>
        <w:t xml:space="preserve"> </w:t>
      </w:r>
      <w:r w:rsidR="00D4707E">
        <w:rPr>
          <w:noProof/>
          <w:lang w:eastAsia="nl-NL"/>
        </w:rPr>
        <w:drawing>
          <wp:inline distT="0" distB="0" distL="0" distR="0" wp14:anchorId="6D75A3A3" wp14:editId="55138758">
            <wp:extent cx="167640" cy="167640"/>
            <wp:effectExtent l="0" t="0" r="3810" b="3810"/>
            <wp:docPr id="8" name="Afbeelding 8" descr="Afbeeldingsresultaat voor pgadmin 4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fbeeldingsresultaat voor pgadmin 4 icon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" cy="16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4707E">
        <w:rPr>
          <w:sz w:val="24"/>
          <w:szCs w:val="24"/>
        </w:rPr>
        <w:t xml:space="preserve"> </w:t>
      </w:r>
      <w:proofErr w:type="spellStart"/>
      <w:r w:rsidR="00D4707E">
        <w:rPr>
          <w:sz w:val="24"/>
          <w:szCs w:val="24"/>
        </w:rPr>
        <w:t>pgA</w:t>
      </w:r>
      <w:r>
        <w:rPr>
          <w:sz w:val="24"/>
          <w:szCs w:val="24"/>
        </w:rPr>
        <w:t>dmin</w:t>
      </w:r>
      <w:proofErr w:type="spellEnd"/>
      <w:r>
        <w:rPr>
          <w:sz w:val="24"/>
          <w:szCs w:val="24"/>
        </w:rPr>
        <w:t xml:space="preserve"> 4 op de bureaublad</w:t>
      </w:r>
    </w:p>
    <w:p w:rsidR="00D03EE9" w:rsidRDefault="00F4275A" w:rsidP="00D03EE9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Zet de wifi op PI3-AP en vul het wachtwoord</w:t>
      </w:r>
      <w:r w:rsidR="00D03EE9">
        <w:rPr>
          <w:sz w:val="24"/>
          <w:szCs w:val="24"/>
        </w:rPr>
        <w:t xml:space="preserve"> </w:t>
      </w:r>
      <w:proofErr w:type="spellStart"/>
      <w:r w:rsidR="00D03EE9"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in</w:t>
      </w:r>
      <w:r w:rsidR="00A0674B">
        <w:rPr>
          <w:sz w:val="24"/>
          <w:szCs w:val="24"/>
        </w:rPr>
        <w:t xml:space="preserve"> om de </w:t>
      </w:r>
      <w:proofErr w:type="spellStart"/>
      <w:r w:rsidR="00A0674B">
        <w:rPr>
          <w:sz w:val="24"/>
          <w:szCs w:val="24"/>
        </w:rPr>
        <w:t>raspberry</w:t>
      </w:r>
      <w:proofErr w:type="spellEnd"/>
      <w:r w:rsidR="00A0674B">
        <w:rPr>
          <w:sz w:val="24"/>
          <w:szCs w:val="24"/>
        </w:rPr>
        <w:t xml:space="preserve"> pi(</w:t>
      </w:r>
      <w:proofErr w:type="spellStart"/>
      <w:r w:rsidR="00A0674B">
        <w:rPr>
          <w:sz w:val="24"/>
          <w:szCs w:val="24"/>
        </w:rPr>
        <w:t>rpi</w:t>
      </w:r>
      <w:proofErr w:type="spellEnd"/>
      <w:r w:rsidR="00A0674B">
        <w:rPr>
          <w:sz w:val="24"/>
          <w:szCs w:val="24"/>
        </w:rPr>
        <w:t>) mee te verbinden</w:t>
      </w:r>
    </w:p>
    <w:p w:rsidR="00D03EE9" w:rsidRPr="00D03EE9" w:rsidRDefault="00D03EE9" w:rsidP="00D03EE9">
      <w:pPr>
        <w:pStyle w:val="Lijstalinea"/>
        <w:numPr>
          <w:ilvl w:val="1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Download </w:t>
      </w:r>
      <w:proofErr w:type="spellStart"/>
      <w:r>
        <w:rPr>
          <w:sz w:val="24"/>
          <w:szCs w:val="24"/>
        </w:rPr>
        <w:t>putty</w:t>
      </w:r>
      <w:proofErr w:type="spellEnd"/>
      <w:r>
        <w:rPr>
          <w:sz w:val="24"/>
          <w:szCs w:val="24"/>
        </w:rPr>
        <w:t xml:space="preserve"> </w:t>
      </w:r>
      <w:hyperlink r:id="rId14" w:history="1">
        <w:r w:rsidRPr="00F07C9E">
          <w:rPr>
            <w:rStyle w:val="Hyperlink"/>
            <w:sz w:val="24"/>
            <w:szCs w:val="24"/>
          </w:rPr>
          <w:t>http://www.chiark.greenend.org.uk/~sgtatham/putty/latest.html</w:t>
        </w:r>
      </w:hyperlink>
      <w:r>
        <w:rPr>
          <w:sz w:val="24"/>
          <w:szCs w:val="24"/>
        </w:rPr>
        <w:t xml:space="preserve"> </w:t>
      </w:r>
      <w:r w:rsidRPr="00D03EE9">
        <w:rPr>
          <w:sz w:val="24"/>
          <w:szCs w:val="24"/>
        </w:rPr>
        <w:t xml:space="preserve">Start </w:t>
      </w:r>
      <w:proofErr w:type="spellStart"/>
      <w:r w:rsidRPr="00D03EE9">
        <w:rPr>
          <w:sz w:val="24"/>
          <w:szCs w:val="24"/>
        </w:rPr>
        <w:t>putty</w:t>
      </w:r>
      <w:proofErr w:type="spellEnd"/>
      <w:r w:rsidRPr="00D03EE9">
        <w:rPr>
          <w:sz w:val="24"/>
          <w:szCs w:val="24"/>
        </w:rPr>
        <w:t xml:space="preserve"> op en vul de host name(</w:t>
      </w:r>
      <w:proofErr w:type="spellStart"/>
      <w:r w:rsidRPr="00D03EE9">
        <w:rPr>
          <w:sz w:val="24"/>
          <w:szCs w:val="24"/>
        </w:rPr>
        <w:t>ip</w:t>
      </w:r>
      <w:proofErr w:type="spellEnd"/>
      <w:r w:rsidRPr="00D03EE9">
        <w:rPr>
          <w:sz w:val="24"/>
          <w:szCs w:val="24"/>
        </w:rPr>
        <w:t xml:space="preserve"> </w:t>
      </w:r>
      <w:proofErr w:type="spellStart"/>
      <w:r w:rsidRPr="00D03EE9">
        <w:rPr>
          <w:sz w:val="24"/>
          <w:szCs w:val="24"/>
        </w:rPr>
        <w:t>adress</w:t>
      </w:r>
      <w:proofErr w:type="spellEnd"/>
      <w:r w:rsidRPr="00D03EE9">
        <w:rPr>
          <w:sz w:val="24"/>
          <w:szCs w:val="24"/>
        </w:rPr>
        <w:t xml:space="preserve"> in: </w:t>
      </w:r>
      <w:r w:rsidRPr="00A0674B">
        <w:rPr>
          <w:rFonts w:ascii="Courier New" w:hAnsi="Courier New" w:cs="Courier New"/>
          <w:b/>
          <w:bCs/>
          <w:color w:val="008080"/>
          <w:sz w:val="24"/>
          <w:szCs w:val="24"/>
        </w:rPr>
        <w:t>172.24.1.1</w:t>
      </w:r>
      <w:r>
        <w:rPr>
          <w:b/>
          <w:bCs/>
          <w:color w:val="008080"/>
          <w:sz w:val="24"/>
          <w:szCs w:val="24"/>
        </w:rPr>
        <w:t>)</w:t>
      </w:r>
    </w:p>
    <w:p w:rsidR="00D03EE9" w:rsidRDefault="00D03EE9" w:rsidP="00D03EE9">
      <w:pPr>
        <w:pStyle w:val="Lijstalinea"/>
        <w:numPr>
          <w:ilvl w:val="1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Log in als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 xml:space="preserve"> met wachtwoord </w:t>
      </w:r>
      <w:proofErr w:type="spellStart"/>
      <w:r>
        <w:rPr>
          <w:sz w:val="24"/>
          <w:szCs w:val="24"/>
        </w:rPr>
        <w:t>admin</w:t>
      </w:r>
      <w:proofErr w:type="spellEnd"/>
      <w:r>
        <w:rPr>
          <w:sz w:val="24"/>
          <w:szCs w:val="24"/>
        </w:rPr>
        <w:t>(wachtwoord is niet zichtbaar i.v.m. veiligheid</w:t>
      </w:r>
    </w:p>
    <w:p w:rsidR="00A0674B" w:rsidRPr="00703C29" w:rsidRDefault="00A0674B" w:rsidP="00D03EE9">
      <w:pPr>
        <w:pStyle w:val="Lijstalinea"/>
        <w:numPr>
          <w:ilvl w:val="1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Download </w:t>
      </w:r>
      <w:proofErr w:type="spellStart"/>
      <w:r>
        <w:rPr>
          <w:sz w:val="24"/>
          <w:szCs w:val="24"/>
        </w:rPr>
        <w:t>pgAdmin</w:t>
      </w:r>
      <w:proofErr w:type="spellEnd"/>
      <w:r>
        <w:rPr>
          <w:sz w:val="24"/>
          <w:szCs w:val="24"/>
        </w:rPr>
        <w:t xml:space="preserve"> 3 in de </w:t>
      </w:r>
      <w:proofErr w:type="spellStart"/>
      <w:r>
        <w:rPr>
          <w:sz w:val="24"/>
          <w:szCs w:val="24"/>
        </w:rPr>
        <w:t>rpi</w:t>
      </w:r>
      <w:proofErr w:type="spellEnd"/>
      <w:r>
        <w:rPr>
          <w:sz w:val="24"/>
          <w:szCs w:val="24"/>
        </w:rPr>
        <w:t xml:space="preserve"> met </w:t>
      </w:r>
      <w:proofErr w:type="spellStart"/>
      <w:r>
        <w:rPr>
          <w:sz w:val="24"/>
          <w:szCs w:val="24"/>
        </w:rPr>
        <w:t>command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A0674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sudo</w:t>
      </w:r>
      <w:proofErr w:type="spellEnd"/>
      <w:r w:rsidRPr="00A0674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A0674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apt</w:t>
      </w:r>
      <w:proofErr w:type="spellEnd"/>
      <w:r w:rsidRPr="00A0674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-get </w:t>
      </w:r>
      <w:proofErr w:type="spellStart"/>
      <w:r w:rsidRPr="00A0674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>install</w:t>
      </w:r>
      <w:proofErr w:type="spellEnd"/>
      <w:r w:rsidRPr="00A0674B">
        <w:rPr>
          <w:rStyle w:val="Zwaar"/>
          <w:rFonts w:ascii="Courier New" w:hAnsi="Courier New" w:cs="Courier New"/>
          <w:color w:val="0070C0"/>
          <w:sz w:val="20"/>
          <w:szCs w:val="20"/>
          <w:bdr w:val="none" w:sz="0" w:space="0" w:color="auto" w:frame="1"/>
          <w:shd w:val="clear" w:color="auto" w:fill="FFFFFF"/>
        </w:rPr>
        <w:t xml:space="preserve"> pgadmin3</w:t>
      </w:r>
      <w:r w:rsidRPr="00A0674B">
        <w:rPr>
          <w:color w:val="0070C0"/>
          <w:sz w:val="24"/>
          <w:szCs w:val="24"/>
        </w:rPr>
        <w:t xml:space="preserve"> </w:t>
      </w:r>
    </w:p>
    <w:p w:rsidR="00703C29" w:rsidRPr="00D03EE9" w:rsidRDefault="005F0F12" w:rsidP="00D03EE9">
      <w:pPr>
        <w:pStyle w:val="Lijstalinea"/>
        <w:numPr>
          <w:ilvl w:val="1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Download postgreSQL</w:t>
      </w:r>
      <w:bookmarkStart w:id="4" w:name="_GoBack"/>
      <w:bookmarkEnd w:id="4"/>
    </w:p>
    <w:p w:rsidR="001C64FC" w:rsidRDefault="00F4275A" w:rsidP="001C64FC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 xml:space="preserve">Start </w:t>
      </w:r>
      <w:r w:rsidR="00396FAC">
        <w:rPr>
          <w:sz w:val="24"/>
          <w:szCs w:val="24"/>
        </w:rPr>
        <w:t>pgadmin 4 op</w:t>
      </w:r>
    </w:p>
    <w:p w:rsidR="001C64FC" w:rsidRPr="001C64FC" w:rsidRDefault="00153851" w:rsidP="001C64FC">
      <w:pPr>
        <w:pStyle w:val="Lijstalinea"/>
        <w:numPr>
          <w:ilvl w:val="0"/>
          <w:numId w:val="2"/>
        </w:numPr>
        <w:rPr>
          <w:sz w:val="24"/>
          <w:szCs w:val="24"/>
        </w:rPr>
      </w:pPr>
      <w:r w:rsidRPr="001C64FC">
        <w:rPr>
          <w:sz w:val="24"/>
          <w:szCs w:val="24"/>
        </w:rPr>
        <w:t>Maak een nieuwe server</w:t>
      </w:r>
      <w:r w:rsidR="001C64FC" w:rsidRPr="001C64FC">
        <w:t xml:space="preserve"> </w:t>
      </w:r>
    </w:p>
    <w:p w:rsidR="00F4275A" w:rsidRDefault="001C64FC" w:rsidP="00F4275A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 wp14:anchorId="63192DCC" wp14:editId="57FECA0B">
            <wp:extent cx="2895600" cy="2277789"/>
            <wp:effectExtent l="0" t="0" r="0" b="8255"/>
            <wp:docPr id="5" name="Afbeelding 5" descr="C:\Users\donal\AppData\Local\Microsoft\Windows\INetCacheContent.Word\2017-01-27 (6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donal\AppData\Local\Microsoft\Windows\INetCacheContent.Word\2017-01-27 (6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231" cy="227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4E16" w:rsidRPr="000C4E16" w:rsidRDefault="00CE03A4" w:rsidP="000C4E16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Vul</w:t>
      </w:r>
      <w:r w:rsidR="001C64FC">
        <w:rPr>
          <w:sz w:val="24"/>
          <w:szCs w:val="24"/>
        </w:rPr>
        <w:t xml:space="preserve"> de volgende gegevens in:</w:t>
      </w:r>
    </w:p>
    <w:p w:rsidR="001C64FC" w:rsidRDefault="001C64FC" w:rsidP="001C64FC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276609" cy="2506980"/>
            <wp:effectExtent l="0" t="0" r="9525" b="7620"/>
            <wp:docPr id="7" name="Afbeelding 7" descr="C:\Users\donal\AppData\Local\Microsoft\Windows\INetCacheContent.Word\2017-01-27 (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donal\AppData\Local\Microsoft\Windows\INetCacheContent.Word\2017-01-27 (7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9804" cy="2510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 w:rsidR="00B849CB">
        <w:rPr>
          <w:sz w:val="24"/>
          <w:szCs w:val="24"/>
        </w:rPr>
        <w:tab/>
      </w:r>
      <w:r>
        <w:rPr>
          <w:noProof/>
          <w:lang w:eastAsia="nl-NL"/>
        </w:rPr>
        <w:drawing>
          <wp:inline distT="0" distB="0" distL="0" distR="0">
            <wp:extent cx="2369820" cy="2547440"/>
            <wp:effectExtent l="0" t="0" r="0" b="5715"/>
            <wp:docPr id="9" name="Afbeelding 9" descr="C:\Users\donal\AppData\Local\Microsoft\Windows\INetCacheContent.Word\2017-01-27 (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donal\AppData\Local\Microsoft\Windows\INetCacheContent.Word\2017-01-27 (8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482" cy="2548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4FC" w:rsidRDefault="001C64FC" w:rsidP="00F4275A">
      <w:pPr>
        <w:pStyle w:val="Lijstalinea"/>
        <w:ind w:left="360"/>
        <w:rPr>
          <w:sz w:val="24"/>
          <w:szCs w:val="24"/>
        </w:rPr>
      </w:pPr>
      <w:r>
        <w:rPr>
          <w:sz w:val="24"/>
          <w:szCs w:val="24"/>
        </w:rPr>
        <w:tab/>
      </w:r>
    </w:p>
    <w:p w:rsidR="001C64FC" w:rsidRDefault="001C64FC" w:rsidP="00E214D6">
      <w:pPr>
        <w:pStyle w:val="Lijstalinea"/>
        <w:ind w:left="4608" w:firstLine="348"/>
        <w:rPr>
          <w:sz w:val="24"/>
          <w:szCs w:val="24"/>
        </w:rPr>
      </w:pPr>
      <w:r>
        <w:rPr>
          <w:sz w:val="24"/>
          <w:szCs w:val="24"/>
        </w:rPr>
        <w:t xml:space="preserve">Wachtwoord is </w:t>
      </w:r>
      <w:proofErr w:type="spellStart"/>
      <w:r>
        <w:rPr>
          <w:sz w:val="24"/>
          <w:szCs w:val="24"/>
        </w:rPr>
        <w:t>admin</w:t>
      </w:r>
      <w:proofErr w:type="spellEnd"/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50445E" w:rsidRDefault="0050445E" w:rsidP="00F4275A">
      <w:pPr>
        <w:pStyle w:val="Lijstalinea"/>
        <w:ind w:left="360"/>
        <w:rPr>
          <w:sz w:val="24"/>
          <w:szCs w:val="24"/>
        </w:rPr>
      </w:pPr>
    </w:p>
    <w:p w:rsidR="000C4E16" w:rsidRDefault="00CE03A4" w:rsidP="000C4E16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Maak</w:t>
      </w:r>
      <w:r w:rsidR="00B849CB">
        <w:rPr>
          <w:sz w:val="24"/>
          <w:szCs w:val="24"/>
        </w:rPr>
        <w:t xml:space="preserve"> een database</w:t>
      </w:r>
      <w:r w:rsidR="000A0436">
        <w:rPr>
          <w:sz w:val="24"/>
          <w:szCs w:val="24"/>
        </w:rPr>
        <w:t xml:space="preserve"> Zorggroep</w:t>
      </w:r>
      <w:r w:rsidR="00B849CB">
        <w:rPr>
          <w:sz w:val="24"/>
          <w:szCs w:val="24"/>
        </w:rPr>
        <w:t xml:space="preserve"> en vul de naam van de database in:</w:t>
      </w:r>
    </w:p>
    <w:p w:rsidR="00B849CB" w:rsidRPr="000C4E16" w:rsidRDefault="00B849CB" w:rsidP="00B849CB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401052" cy="2125980"/>
            <wp:effectExtent l="0" t="0" r="0" b="7620"/>
            <wp:docPr id="10" name="Afbeelding 10" descr="C:\Users\donal\AppData\Local\Microsoft\Windows\INetCacheContent.Word\2017-01-27 (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onal\AppData\Local\Microsoft\Windows\INetCacheContent.Word\2017-01-27 (9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955" cy="2130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noProof/>
          <w:lang w:eastAsia="nl-NL"/>
        </w:rPr>
        <w:drawing>
          <wp:inline distT="0" distB="0" distL="0" distR="0">
            <wp:extent cx="1886723" cy="2118360"/>
            <wp:effectExtent l="0" t="0" r="0" b="0"/>
            <wp:docPr id="11" name="Afbeelding 11" descr="C:\Users\donal\AppData\Local\Microsoft\Windows\INetCacheContent.Word\2017-01-27 (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donal\AppData\Local\Microsoft\Windows\INetCacheContent.Word\2017-01-27 (10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3080" cy="213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4E16" w:rsidRDefault="00CE03A4" w:rsidP="000C4E16">
      <w:pPr>
        <w:pStyle w:val="Lijstalinea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Ga</w:t>
      </w:r>
      <w:r w:rsidR="000A0436">
        <w:rPr>
          <w:sz w:val="24"/>
          <w:szCs w:val="24"/>
        </w:rPr>
        <w:t xml:space="preserve"> naar de </w:t>
      </w:r>
      <w:r>
        <w:rPr>
          <w:sz w:val="24"/>
          <w:szCs w:val="24"/>
        </w:rPr>
        <w:t>query</w:t>
      </w:r>
      <w:r w:rsidR="000A0436">
        <w:rPr>
          <w:sz w:val="24"/>
          <w:szCs w:val="24"/>
        </w:rPr>
        <w:t xml:space="preserve"> van de database</w:t>
      </w:r>
      <w:r w:rsidR="00B140A8">
        <w:rPr>
          <w:sz w:val="24"/>
          <w:szCs w:val="24"/>
        </w:rPr>
        <w:t xml:space="preserve"> en vul in:</w:t>
      </w:r>
    </w:p>
    <w:p w:rsidR="00737E30" w:rsidRPr="00737E30" w:rsidRDefault="00361E1A" w:rsidP="00737E30">
      <w:pPr>
        <w:pStyle w:val="Lijstalinea"/>
        <w:ind w:left="360"/>
        <w:rPr>
          <w:sz w:val="24"/>
          <w:szCs w:val="24"/>
        </w:rPr>
      </w:pPr>
      <w:r>
        <w:rPr>
          <w:noProof/>
          <w:lang w:eastAsia="nl-NL"/>
        </w:rPr>
        <w:drawing>
          <wp:inline distT="0" distB="0" distL="0" distR="0">
            <wp:extent cx="2743200" cy="3137272"/>
            <wp:effectExtent l="0" t="0" r="0" b="6350"/>
            <wp:docPr id="15" name="Afbeelding 15" descr="C:\Users\donal\AppData\Local\Microsoft\Windows\INetCacheContent.Word\2017-01-27 (1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donal\AppData\Local\Microsoft\Windows\INetCacheContent.Word\2017-01-27 (14)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7419" cy="3153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40A8" w:rsidRPr="00D26564" w:rsidRDefault="00B140A8" w:rsidP="00B140A8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>CREATE TABLE woning (</w:t>
      </w:r>
    </w:p>
    <w:p w:rsidR="00B140A8" w:rsidRPr="00D26564" w:rsidRDefault="00B140A8" w:rsidP="00B140A8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 xml:space="preserve">    nummer integer not null, </w:t>
      </w:r>
    </w:p>
    <w:p w:rsidR="00B140A8" w:rsidRPr="00D26564" w:rsidRDefault="00B140A8" w:rsidP="00B140A8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 xml:space="preserve">    primary key(nummer) </w:t>
      </w:r>
    </w:p>
    <w:p w:rsidR="00B140A8" w:rsidRPr="00D26564" w:rsidRDefault="00B140A8" w:rsidP="00B140A8">
      <w:pPr>
        <w:ind w:firstLine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>)</w:t>
      </w:r>
    </w:p>
    <w:p w:rsidR="001C64FC" w:rsidRPr="00D26564" w:rsidRDefault="00B140A8" w:rsidP="00F4275A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>CREATE TABLE noodmeldingen (</w:t>
      </w:r>
    </w:p>
    <w:p w:rsidR="00B140A8" w:rsidRPr="00D26564" w:rsidRDefault="00B140A8" w:rsidP="00F4275A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ab/>
        <w:t>Datum date not null,</w:t>
      </w:r>
    </w:p>
    <w:p w:rsidR="00B140A8" w:rsidRPr="00D26564" w:rsidRDefault="00B140A8" w:rsidP="00F4275A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ab/>
        <w:t>Tijd time not null,</w:t>
      </w:r>
    </w:p>
    <w:p w:rsidR="00B140A8" w:rsidRPr="00D26564" w:rsidRDefault="00B140A8" w:rsidP="00F4275A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ab/>
        <w:t>Primary key(datum,tijd),</w:t>
      </w:r>
    </w:p>
    <w:p w:rsidR="00B140A8" w:rsidRPr="00D26564" w:rsidRDefault="00B140A8" w:rsidP="00F4275A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lastRenderedPageBreak/>
        <w:tab/>
        <w:t xml:space="preserve">Nummer integer </w:t>
      </w:r>
      <w:proofErr w:type="spellStart"/>
      <w:r w:rsidRPr="00D26564">
        <w:rPr>
          <w:rFonts w:ascii="Courier New" w:hAnsi="Courier New" w:cs="Courier New"/>
          <w:sz w:val="24"/>
          <w:szCs w:val="24"/>
        </w:rPr>
        <w:t>references</w:t>
      </w:r>
      <w:proofErr w:type="spellEnd"/>
      <w:r w:rsidRPr="00D26564">
        <w:rPr>
          <w:rFonts w:ascii="Courier New" w:hAnsi="Courier New" w:cs="Courier New"/>
          <w:sz w:val="24"/>
          <w:szCs w:val="24"/>
        </w:rPr>
        <w:t xml:space="preserve"> woning(nummer)</w:t>
      </w:r>
    </w:p>
    <w:p w:rsidR="00B140A8" w:rsidRPr="00D26564" w:rsidRDefault="00B140A8" w:rsidP="00F4275A">
      <w:pPr>
        <w:pStyle w:val="Lijstalinea"/>
        <w:ind w:left="360"/>
        <w:rPr>
          <w:rFonts w:ascii="Courier New" w:hAnsi="Courier New" w:cs="Courier New"/>
          <w:sz w:val="24"/>
          <w:szCs w:val="24"/>
        </w:rPr>
      </w:pPr>
      <w:r w:rsidRPr="00D26564">
        <w:rPr>
          <w:rFonts w:ascii="Courier New" w:hAnsi="Courier New" w:cs="Courier New"/>
          <w:sz w:val="24"/>
          <w:szCs w:val="24"/>
        </w:rPr>
        <w:t>)</w:t>
      </w:r>
    </w:p>
    <w:p w:rsid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</w:pPr>
      <w:r w:rsidRPr="00B140A8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INSERT</w:t>
      </w:r>
      <w:r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 xml:space="preserve"> INTO woning (nummer) VALUES (1</w:t>
      </w:r>
      <w:r w:rsidRPr="00B140A8">
        <w:rPr>
          <w:rFonts w:ascii="Courier New" w:eastAsia="Times New Roman" w:hAnsi="Courier New" w:cs="Courier New"/>
          <w:b/>
          <w:bCs/>
          <w:color w:val="008080"/>
          <w:sz w:val="20"/>
          <w:szCs w:val="20"/>
          <w:lang w:eastAsia="nl-NL"/>
        </w:rPr>
        <w:t>)</w:t>
      </w:r>
    </w:p>
    <w:p w:rsidR="00B140A8" w:rsidRDefault="00B140A8" w:rsidP="00B140A8">
      <w:pPr>
        <w:pStyle w:val="HTML-voorafopgemaakt"/>
        <w:shd w:val="clear" w:color="auto" w:fill="FFFFFF"/>
        <w:rPr>
          <w:b/>
          <w:bCs/>
          <w:color w:val="008080"/>
        </w:rPr>
      </w:pPr>
      <w:r>
        <w:rPr>
          <w:b/>
          <w:bCs/>
          <w:color w:val="008080"/>
        </w:rPr>
        <w:t>INSERT INTO woning (nummer) VALUES (2)</w:t>
      </w:r>
    </w:p>
    <w:p w:rsidR="00B140A8" w:rsidRDefault="00B140A8" w:rsidP="00B140A8">
      <w:pPr>
        <w:pStyle w:val="HTML-voorafopgemaakt"/>
        <w:shd w:val="clear" w:color="auto" w:fill="FFFFFF"/>
        <w:rPr>
          <w:b/>
          <w:bCs/>
          <w:color w:val="008080"/>
        </w:rPr>
      </w:pPr>
      <w:r>
        <w:rPr>
          <w:b/>
          <w:bCs/>
          <w:color w:val="008080"/>
        </w:rPr>
        <w:t>INSERT INTO woning (nummer) VALUES (3)</w:t>
      </w:r>
    </w:p>
    <w:p w:rsidR="00B140A8" w:rsidRDefault="00B140A8" w:rsidP="00B140A8">
      <w:pPr>
        <w:pStyle w:val="HTML-voorafopgemaakt"/>
        <w:shd w:val="clear" w:color="auto" w:fill="FFFFFF"/>
        <w:rPr>
          <w:b/>
          <w:bCs/>
          <w:color w:val="008080"/>
        </w:rPr>
      </w:pPr>
      <w:r>
        <w:rPr>
          <w:b/>
          <w:bCs/>
          <w:color w:val="008080"/>
        </w:rPr>
        <w:t>INSERT INTO woning (nummer) VALUES (4)</w:t>
      </w:r>
    </w:p>
    <w:p w:rsidR="00B140A8" w:rsidRPr="00B140A8" w:rsidRDefault="00B140A8" w:rsidP="00B140A8">
      <w:pPr>
        <w:pStyle w:val="HTML-voorafopgemaakt"/>
        <w:shd w:val="clear" w:color="auto" w:fill="FFFFFF"/>
        <w:rPr>
          <w:b/>
          <w:bCs/>
          <w:color w:val="008080"/>
        </w:rPr>
      </w:pPr>
      <w:r w:rsidRPr="00B140A8">
        <w:rPr>
          <w:b/>
          <w:bCs/>
          <w:color w:val="008080"/>
        </w:rPr>
        <w:t>INSERT INTO woning (nummer) VALUES (5)</w:t>
      </w:r>
    </w:p>
    <w:p w:rsidR="00B140A8" w:rsidRPr="00B140A8" w:rsidRDefault="00B140A8" w:rsidP="00B140A8">
      <w:pPr>
        <w:pStyle w:val="HTML-voorafopgemaakt"/>
        <w:shd w:val="clear" w:color="auto" w:fill="FFFFFF"/>
        <w:rPr>
          <w:color w:val="000000"/>
        </w:rPr>
      </w:pPr>
      <w:r w:rsidRPr="00B140A8">
        <w:rPr>
          <w:b/>
          <w:bCs/>
          <w:color w:val="008080"/>
        </w:rPr>
        <w:t>INSERT INTO woning (nummer) VALUES (6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7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8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9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0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1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2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3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4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5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6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7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B140A8" w:rsidRPr="00B140A8" w:rsidRDefault="00B140A8" w:rsidP="00B140A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8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19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0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1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2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3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4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5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6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7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8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Default="008F27A1" w:rsidP="008F27A1">
      <w:pPr>
        <w:rPr>
          <w:rFonts w:ascii="Courier New" w:hAnsi="Courier New" w:cs="Courier New"/>
          <w:b/>
          <w:bCs/>
          <w:color w:val="008080"/>
          <w:sz w:val="20"/>
          <w:szCs w:val="2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29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  <w:r w:rsidRPr="008F27A1">
        <w:rPr>
          <w:rFonts w:ascii="Courier New" w:hAnsi="Courier New" w:cs="Courier New"/>
          <w:b/>
          <w:bCs/>
          <w:color w:val="008080"/>
          <w:sz w:val="20"/>
          <w:szCs w:val="20"/>
        </w:rPr>
        <w:t xml:space="preserve"> </w:t>
      </w:r>
    </w:p>
    <w:p w:rsidR="008F27A1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0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1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2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3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4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5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6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7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8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Default="008F27A1" w:rsidP="008F27A1">
      <w:pPr>
        <w:rPr>
          <w:rFonts w:ascii="Courier New" w:hAnsi="Courier New" w:cs="Courier New"/>
          <w:b/>
          <w:bCs/>
          <w:color w:val="008080"/>
          <w:sz w:val="20"/>
          <w:szCs w:val="2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39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  <w:r w:rsidRPr="008F27A1">
        <w:rPr>
          <w:rFonts w:ascii="Courier New" w:hAnsi="Courier New" w:cs="Courier New"/>
          <w:b/>
          <w:bCs/>
          <w:color w:val="008080"/>
          <w:sz w:val="20"/>
          <w:szCs w:val="20"/>
        </w:rPr>
        <w:t xml:space="preserve"> </w:t>
      </w:r>
    </w:p>
    <w:p w:rsidR="008F27A1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0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1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2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3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4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5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6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7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Pr="00B140A8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nl-NL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8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Default="008F27A1" w:rsidP="008F27A1">
      <w:pPr>
        <w:rPr>
          <w:rFonts w:ascii="Courier New" w:hAnsi="Courier New" w:cs="Courier New"/>
          <w:b/>
          <w:bCs/>
          <w:color w:val="00808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49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8F27A1" w:rsidRDefault="008F27A1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  <w:r w:rsidRPr="00B140A8">
        <w:rPr>
          <w:rFonts w:ascii="Courier New" w:hAnsi="Courier New" w:cs="Courier New"/>
          <w:b/>
          <w:bCs/>
          <w:color w:val="008080"/>
          <w:sz w:val="20"/>
          <w:szCs w:val="20"/>
        </w:rPr>
        <w:t>INSERT INTO woning (nummer) VALUES (</w:t>
      </w:r>
      <w:r>
        <w:rPr>
          <w:rFonts w:ascii="Courier New" w:hAnsi="Courier New" w:cs="Courier New"/>
          <w:b/>
          <w:bCs/>
          <w:color w:val="008080"/>
          <w:sz w:val="20"/>
          <w:szCs w:val="20"/>
        </w:rPr>
        <w:t>50</w:t>
      </w:r>
      <w:r w:rsidRPr="00B140A8">
        <w:rPr>
          <w:rFonts w:ascii="Courier New" w:hAnsi="Courier New" w:cs="Courier New"/>
          <w:b/>
          <w:bCs/>
          <w:color w:val="008080"/>
        </w:rPr>
        <w:t>)</w:t>
      </w:r>
    </w:p>
    <w:p w:rsidR="00DB231A" w:rsidRDefault="00DB231A" w:rsidP="008F27A1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hAnsi="Courier New" w:cs="Courier New"/>
          <w:b/>
          <w:bCs/>
          <w:color w:val="008080"/>
        </w:rPr>
      </w:pPr>
    </w:p>
    <w:p w:rsidR="00DB231A" w:rsidRDefault="00DB231A"/>
    <w:p w:rsidR="005C2FF1" w:rsidRDefault="005C2FF1"/>
    <w:p w:rsidR="005C2FF1" w:rsidRDefault="005C2FF1"/>
    <w:p w:rsidR="005C2FF1" w:rsidRDefault="005C2FF1"/>
    <w:p w:rsidR="005C2FF1" w:rsidRDefault="005C2FF1"/>
    <w:p w:rsidR="005C2FF1" w:rsidRDefault="005C2FF1"/>
    <w:sectPr w:rsidR="005C2FF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4471C4"/>
    <w:multiLevelType w:val="hybridMultilevel"/>
    <w:tmpl w:val="15361B52"/>
    <w:lvl w:ilvl="0" w:tplc="4F165B3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8F0739"/>
    <w:multiLevelType w:val="multilevel"/>
    <w:tmpl w:val="9926D0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3A8B2CDA"/>
    <w:multiLevelType w:val="hybridMultilevel"/>
    <w:tmpl w:val="CAF49B46"/>
    <w:lvl w:ilvl="0" w:tplc="2A5A28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1EF1CCB"/>
    <w:multiLevelType w:val="hybridMultilevel"/>
    <w:tmpl w:val="F2D800B4"/>
    <w:lvl w:ilvl="0" w:tplc="4BF2E990">
      <w:start w:val="1"/>
      <w:numFmt w:val="decimal"/>
      <w:lvlText w:val="%1"/>
      <w:lvlJc w:val="left"/>
      <w:pPr>
        <w:ind w:left="1068" w:hanging="708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129F"/>
    <w:rsid w:val="0007701D"/>
    <w:rsid w:val="000A0436"/>
    <w:rsid w:val="000C4E16"/>
    <w:rsid w:val="000D5D59"/>
    <w:rsid w:val="00110399"/>
    <w:rsid w:val="00153851"/>
    <w:rsid w:val="001C64FC"/>
    <w:rsid w:val="001F56DB"/>
    <w:rsid w:val="00254CBA"/>
    <w:rsid w:val="002E74AF"/>
    <w:rsid w:val="0030713F"/>
    <w:rsid w:val="00361E1A"/>
    <w:rsid w:val="00390274"/>
    <w:rsid w:val="00396FAC"/>
    <w:rsid w:val="003B42C2"/>
    <w:rsid w:val="003D5D82"/>
    <w:rsid w:val="0043129F"/>
    <w:rsid w:val="0050445E"/>
    <w:rsid w:val="005B6B3D"/>
    <w:rsid w:val="005C2FF1"/>
    <w:rsid w:val="005F0F12"/>
    <w:rsid w:val="006A3428"/>
    <w:rsid w:val="00703C29"/>
    <w:rsid w:val="00737E30"/>
    <w:rsid w:val="00783C37"/>
    <w:rsid w:val="00845A24"/>
    <w:rsid w:val="00864923"/>
    <w:rsid w:val="008F27A1"/>
    <w:rsid w:val="00950592"/>
    <w:rsid w:val="009A4F6E"/>
    <w:rsid w:val="00A0674B"/>
    <w:rsid w:val="00A232FA"/>
    <w:rsid w:val="00B140A8"/>
    <w:rsid w:val="00B148F6"/>
    <w:rsid w:val="00B64FB3"/>
    <w:rsid w:val="00B849CB"/>
    <w:rsid w:val="00BC59AA"/>
    <w:rsid w:val="00BE3AAA"/>
    <w:rsid w:val="00CA18CB"/>
    <w:rsid w:val="00CE03A4"/>
    <w:rsid w:val="00D03EE9"/>
    <w:rsid w:val="00D26564"/>
    <w:rsid w:val="00D4707E"/>
    <w:rsid w:val="00DB231A"/>
    <w:rsid w:val="00DB6AEE"/>
    <w:rsid w:val="00DC7631"/>
    <w:rsid w:val="00DE5748"/>
    <w:rsid w:val="00E214D6"/>
    <w:rsid w:val="00F42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08E656"/>
  <w15:chartTrackingRefBased/>
  <w15:docId w15:val="{677D6780-1FEC-4E19-8EAD-8AA411903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50445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43129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110399"/>
    <w:pPr>
      <w:ind w:left="720"/>
      <w:contextualSpacing/>
    </w:pPr>
  </w:style>
  <w:style w:type="character" w:styleId="Hyperlink">
    <w:name w:val="Hyperlink"/>
    <w:basedOn w:val="Standaardalinea-lettertype"/>
    <w:uiPriority w:val="99"/>
    <w:unhideWhenUsed/>
    <w:rsid w:val="00110399"/>
    <w:rPr>
      <w:color w:val="0563C1" w:themeColor="hyperlink"/>
      <w:u w:val="singl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950592"/>
    <w:rPr>
      <w:color w:val="954F72" w:themeColor="followedHyperlink"/>
      <w:u w:val="single"/>
    </w:rPr>
  </w:style>
  <w:style w:type="paragraph" w:styleId="HTML-voorafopgemaakt">
    <w:name w:val="HTML Preformatted"/>
    <w:basedOn w:val="Standaard"/>
    <w:link w:val="HTML-voorafopgemaaktChar"/>
    <w:uiPriority w:val="99"/>
    <w:semiHidden/>
    <w:unhideWhenUsed/>
    <w:rsid w:val="00B140A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nl-NL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semiHidden/>
    <w:rsid w:val="00B140A8"/>
    <w:rPr>
      <w:rFonts w:ascii="Courier New" w:eastAsia="Times New Roman" w:hAnsi="Courier New" w:cs="Courier New"/>
      <w:sz w:val="20"/>
      <w:szCs w:val="20"/>
      <w:lang w:eastAsia="nl-NL"/>
    </w:rPr>
  </w:style>
  <w:style w:type="character" w:customStyle="1" w:styleId="Kop1Char">
    <w:name w:val="Kop 1 Char"/>
    <w:basedOn w:val="Standaardalinea-lettertype"/>
    <w:link w:val="Kop1"/>
    <w:uiPriority w:val="9"/>
    <w:rsid w:val="005044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50445E"/>
    <w:p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50445E"/>
    <w:pPr>
      <w:spacing w:after="100"/>
    </w:pPr>
  </w:style>
  <w:style w:type="character" w:styleId="Zwaar">
    <w:name w:val="Strong"/>
    <w:basedOn w:val="Standaardalinea-lettertype"/>
    <w:uiPriority w:val="22"/>
    <w:qFormat/>
    <w:rsid w:val="00A0674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7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2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7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://www.enterprisedb.com/products/pgdownload.do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://www.chiark.greenend.org.uk/~sgtatham/putty/latest.html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63A36A-C684-4D36-8352-EFCAC6C517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9</Pages>
  <Words>628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ald Hioe</dc:creator>
  <cp:keywords/>
  <dc:description/>
  <cp:lastModifiedBy>Donald Hioe</cp:lastModifiedBy>
  <cp:revision>18</cp:revision>
  <dcterms:created xsi:type="dcterms:W3CDTF">2017-01-27T12:07:00Z</dcterms:created>
  <dcterms:modified xsi:type="dcterms:W3CDTF">2017-01-27T16:12:00Z</dcterms:modified>
</cp:coreProperties>
</file>